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D0B569E" w14:textId="4706CF47" w:rsidR="002A60D0" w:rsidRDefault="001D7C3C" w:rsidP="00C347D5">
      <w:pPr>
        <w:rPr>
          <w:b/>
          <w:bCs/>
        </w:rPr>
      </w:pPr>
      <w:r w:rsidRPr="001D7C3C">
        <w:rPr>
          <w:b/>
          <w:bCs/>
        </w:rPr>
        <w:t>Document 6- Please prepare a use case diagram, activity diagram and a use case specification document.</w:t>
      </w:r>
    </w:p>
    <w:p w14:paraId="518A68B4" w14:textId="237CB229" w:rsidR="001D7C3C" w:rsidRDefault="00586BC8" w:rsidP="00C347D5">
      <w:pPr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01CBA01F" wp14:editId="27314CEB">
            <wp:extent cx="5731510" cy="5012690"/>
            <wp:effectExtent l="0" t="0" r="2540" b="0"/>
            <wp:docPr id="742008887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2008887" name="Picture 742008887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012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3C24A7" w14:textId="77777777" w:rsidR="001D7C3C" w:rsidRDefault="001D7C3C" w:rsidP="00C347D5">
      <w:pPr>
        <w:rPr>
          <w:b/>
          <w:bCs/>
        </w:rPr>
      </w:pPr>
    </w:p>
    <w:p w14:paraId="5A87F815" w14:textId="2D4BEE8B" w:rsidR="001D7C3C" w:rsidRDefault="00586BC8" w:rsidP="00C347D5">
      <w:pPr>
        <w:rPr>
          <w:b/>
          <w:bCs/>
        </w:rPr>
      </w:pPr>
      <w:r>
        <w:object w:dxaOrig="5791" w:dyaOrig="13501" w14:anchorId="7EF58D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289.7pt;height:675.2pt" o:ole="">
            <v:imagedata r:id="rId9" o:title=""/>
          </v:shape>
          <o:OLEObject Type="Embed" ProgID="Visio.Drawing.11" ShapeID="_x0000_i1053" DrawAspect="Content" ObjectID="_1820344033" r:id="rId10"/>
        </w:object>
      </w:r>
    </w:p>
    <w:p w14:paraId="2383808E" w14:textId="77777777" w:rsidR="00EE5E34" w:rsidRDefault="00EE5E34" w:rsidP="00C347D5">
      <w:pPr>
        <w:rPr>
          <w:b/>
          <w:bCs/>
        </w:rPr>
      </w:pPr>
    </w:p>
    <w:p w14:paraId="573A6833" w14:textId="77777777" w:rsidR="00EE5E34" w:rsidRPr="00EE5E34" w:rsidRDefault="00EE5E34" w:rsidP="00EE5E34">
      <w:pPr>
        <w:rPr>
          <w:b/>
          <w:bCs/>
        </w:rPr>
      </w:pPr>
      <w:r w:rsidRPr="00EE5E34">
        <w:rPr>
          <w:b/>
          <w:bCs/>
        </w:rPr>
        <w:lastRenderedPageBreak/>
        <w:t>1. Use Case Name</w:t>
      </w:r>
    </w:p>
    <w:p w14:paraId="76BC587F" w14:textId="77777777" w:rsidR="00EE5E34" w:rsidRPr="00EE5E34" w:rsidRDefault="00EE5E34" w:rsidP="00EE5E34">
      <w:pPr>
        <w:rPr>
          <w:b/>
          <w:bCs/>
        </w:rPr>
      </w:pPr>
      <w:r w:rsidRPr="00EE5E34">
        <w:rPr>
          <w:b/>
          <w:bCs/>
        </w:rPr>
        <w:t xml:space="preserve">Manage Course </w:t>
      </w:r>
      <w:proofErr w:type="spellStart"/>
      <w:r w:rsidRPr="00EE5E34">
        <w:rPr>
          <w:b/>
          <w:bCs/>
        </w:rPr>
        <w:t>Enrollment</w:t>
      </w:r>
      <w:proofErr w:type="spellEnd"/>
    </w:p>
    <w:p w14:paraId="329BF686" w14:textId="77777777" w:rsidR="00EE5E34" w:rsidRPr="00EE5E34" w:rsidRDefault="00EE5E34" w:rsidP="00EE5E34">
      <w:pPr>
        <w:rPr>
          <w:b/>
          <w:bCs/>
        </w:rPr>
      </w:pPr>
      <w:r w:rsidRPr="00EE5E34">
        <w:rPr>
          <w:b/>
          <w:bCs/>
        </w:rPr>
        <w:t>2. Use Case Description</w:t>
      </w:r>
    </w:p>
    <w:p w14:paraId="244D4C39" w14:textId="77777777" w:rsidR="00EE5E34" w:rsidRPr="00EE5E34" w:rsidRDefault="00EE5E34" w:rsidP="00EE5E34">
      <w:pPr>
        <w:rPr>
          <w:b/>
          <w:bCs/>
        </w:rPr>
      </w:pPr>
      <w:r w:rsidRPr="00EE5E34">
        <w:rPr>
          <w:b/>
          <w:bCs/>
        </w:rPr>
        <w:t xml:space="preserve">This use case describes how a student logs into the LMS, searches for a course, </w:t>
      </w:r>
      <w:proofErr w:type="spellStart"/>
      <w:r w:rsidRPr="00EE5E34">
        <w:rPr>
          <w:b/>
          <w:bCs/>
        </w:rPr>
        <w:t>enrolls</w:t>
      </w:r>
      <w:proofErr w:type="spellEnd"/>
      <w:r w:rsidRPr="00EE5E34">
        <w:rPr>
          <w:b/>
          <w:bCs/>
        </w:rPr>
        <w:t xml:space="preserve"> in it, makes payment (if required), and accesses the course content.</w:t>
      </w:r>
    </w:p>
    <w:p w14:paraId="4471DC81" w14:textId="77777777" w:rsidR="00EE5E34" w:rsidRPr="00EE5E34" w:rsidRDefault="00EE5E34" w:rsidP="00EE5E34">
      <w:pPr>
        <w:rPr>
          <w:b/>
          <w:bCs/>
        </w:rPr>
      </w:pPr>
      <w:r w:rsidRPr="00EE5E34">
        <w:rPr>
          <w:b/>
          <w:bCs/>
        </w:rPr>
        <w:t>3. Actors</w:t>
      </w:r>
    </w:p>
    <w:p w14:paraId="5F252ABC" w14:textId="77777777" w:rsidR="00EE5E34" w:rsidRPr="00EE5E34" w:rsidRDefault="00EE5E34" w:rsidP="00EE5E34">
      <w:pPr>
        <w:numPr>
          <w:ilvl w:val="0"/>
          <w:numId w:val="23"/>
        </w:numPr>
        <w:rPr>
          <w:b/>
          <w:bCs/>
        </w:rPr>
      </w:pPr>
      <w:r w:rsidRPr="00EE5E34">
        <w:rPr>
          <w:b/>
          <w:bCs/>
        </w:rPr>
        <w:t>Primary Actor: Student</w:t>
      </w:r>
    </w:p>
    <w:p w14:paraId="2FE56163" w14:textId="77777777" w:rsidR="00EE5E34" w:rsidRPr="00EE5E34" w:rsidRDefault="00EE5E34" w:rsidP="00EE5E34">
      <w:pPr>
        <w:numPr>
          <w:ilvl w:val="0"/>
          <w:numId w:val="23"/>
        </w:numPr>
        <w:rPr>
          <w:b/>
          <w:bCs/>
        </w:rPr>
      </w:pPr>
      <w:r w:rsidRPr="00EE5E34">
        <w:rPr>
          <w:b/>
          <w:bCs/>
        </w:rPr>
        <w:t>Secondary Actors:</w:t>
      </w:r>
    </w:p>
    <w:p w14:paraId="0DD5ECCF" w14:textId="77777777" w:rsidR="00EE5E34" w:rsidRPr="00EE5E34" w:rsidRDefault="00EE5E34" w:rsidP="00EE5E34">
      <w:pPr>
        <w:numPr>
          <w:ilvl w:val="1"/>
          <w:numId w:val="23"/>
        </w:numPr>
        <w:rPr>
          <w:b/>
          <w:bCs/>
        </w:rPr>
      </w:pPr>
      <w:r w:rsidRPr="00EE5E34">
        <w:rPr>
          <w:b/>
          <w:bCs/>
        </w:rPr>
        <w:t xml:space="preserve">Instructor (approves/reviews </w:t>
      </w:r>
      <w:proofErr w:type="spellStart"/>
      <w:r w:rsidRPr="00EE5E34">
        <w:rPr>
          <w:b/>
          <w:bCs/>
        </w:rPr>
        <w:t>enrollment</w:t>
      </w:r>
      <w:proofErr w:type="spellEnd"/>
      <w:r w:rsidRPr="00EE5E34">
        <w:rPr>
          <w:b/>
          <w:bCs/>
        </w:rPr>
        <w:t xml:space="preserve"> if needed)</w:t>
      </w:r>
    </w:p>
    <w:p w14:paraId="62EA6C82" w14:textId="77777777" w:rsidR="00EE5E34" w:rsidRPr="00EE5E34" w:rsidRDefault="00EE5E34" w:rsidP="00EE5E34">
      <w:pPr>
        <w:numPr>
          <w:ilvl w:val="1"/>
          <w:numId w:val="23"/>
        </w:numPr>
        <w:rPr>
          <w:b/>
          <w:bCs/>
        </w:rPr>
      </w:pPr>
      <w:r w:rsidRPr="00EE5E34">
        <w:rPr>
          <w:b/>
          <w:bCs/>
        </w:rPr>
        <w:t>Payment Gateway (if course is paid)</w:t>
      </w:r>
    </w:p>
    <w:p w14:paraId="5651909D" w14:textId="77777777" w:rsidR="00EE5E34" w:rsidRPr="00EE5E34" w:rsidRDefault="00EE5E34" w:rsidP="00EE5E34">
      <w:pPr>
        <w:numPr>
          <w:ilvl w:val="1"/>
          <w:numId w:val="23"/>
        </w:numPr>
        <w:rPr>
          <w:b/>
          <w:bCs/>
        </w:rPr>
      </w:pPr>
      <w:r w:rsidRPr="00EE5E34">
        <w:rPr>
          <w:b/>
          <w:bCs/>
        </w:rPr>
        <w:t>Admin (manages backend rules, course availability)</w:t>
      </w:r>
    </w:p>
    <w:p w14:paraId="1225CBA0" w14:textId="77777777" w:rsidR="00EE5E34" w:rsidRPr="00EE5E34" w:rsidRDefault="00EE5E34" w:rsidP="00EE5E34">
      <w:pPr>
        <w:rPr>
          <w:b/>
          <w:bCs/>
        </w:rPr>
      </w:pPr>
      <w:r w:rsidRPr="00EE5E34">
        <w:rPr>
          <w:b/>
          <w:bCs/>
        </w:rPr>
        <w:t>4. Basic Flow</w:t>
      </w:r>
    </w:p>
    <w:p w14:paraId="4F0184E0" w14:textId="77777777" w:rsidR="00EE5E34" w:rsidRPr="00EE5E34" w:rsidRDefault="00EE5E34" w:rsidP="00EE5E34">
      <w:pPr>
        <w:numPr>
          <w:ilvl w:val="0"/>
          <w:numId w:val="24"/>
        </w:numPr>
        <w:rPr>
          <w:b/>
          <w:bCs/>
        </w:rPr>
      </w:pPr>
      <w:r w:rsidRPr="00EE5E34">
        <w:rPr>
          <w:b/>
          <w:bCs/>
        </w:rPr>
        <w:t>Student logs into the LMS.</w:t>
      </w:r>
    </w:p>
    <w:p w14:paraId="085377B8" w14:textId="77777777" w:rsidR="00EE5E34" w:rsidRPr="00EE5E34" w:rsidRDefault="00EE5E34" w:rsidP="00EE5E34">
      <w:pPr>
        <w:numPr>
          <w:ilvl w:val="0"/>
          <w:numId w:val="24"/>
        </w:numPr>
        <w:rPr>
          <w:b/>
          <w:bCs/>
        </w:rPr>
      </w:pPr>
      <w:r w:rsidRPr="00EE5E34">
        <w:rPr>
          <w:b/>
          <w:bCs/>
        </w:rPr>
        <w:t>Searches for a course.</w:t>
      </w:r>
    </w:p>
    <w:p w14:paraId="0524885E" w14:textId="77777777" w:rsidR="00EE5E34" w:rsidRPr="00EE5E34" w:rsidRDefault="00EE5E34" w:rsidP="00EE5E34">
      <w:pPr>
        <w:numPr>
          <w:ilvl w:val="0"/>
          <w:numId w:val="24"/>
        </w:numPr>
        <w:rPr>
          <w:b/>
          <w:bCs/>
        </w:rPr>
      </w:pPr>
      <w:r w:rsidRPr="00EE5E34">
        <w:rPr>
          <w:b/>
          <w:bCs/>
        </w:rPr>
        <w:t>Views course details (syllabus, instructor, schedule).</w:t>
      </w:r>
    </w:p>
    <w:p w14:paraId="65902C4D" w14:textId="77777777" w:rsidR="00EE5E34" w:rsidRPr="00EE5E34" w:rsidRDefault="00EE5E34" w:rsidP="00EE5E34">
      <w:pPr>
        <w:numPr>
          <w:ilvl w:val="0"/>
          <w:numId w:val="24"/>
        </w:numPr>
        <w:rPr>
          <w:b/>
          <w:bCs/>
        </w:rPr>
      </w:pPr>
      <w:proofErr w:type="spellStart"/>
      <w:r w:rsidRPr="00EE5E34">
        <w:rPr>
          <w:b/>
          <w:bCs/>
        </w:rPr>
        <w:t>Enrolls</w:t>
      </w:r>
      <w:proofErr w:type="spellEnd"/>
      <w:r w:rsidRPr="00EE5E34">
        <w:rPr>
          <w:b/>
          <w:bCs/>
        </w:rPr>
        <w:t xml:space="preserve"> in course.</w:t>
      </w:r>
    </w:p>
    <w:p w14:paraId="670081FA" w14:textId="77777777" w:rsidR="00EE5E34" w:rsidRPr="00EE5E34" w:rsidRDefault="00EE5E34" w:rsidP="00EE5E34">
      <w:pPr>
        <w:numPr>
          <w:ilvl w:val="0"/>
          <w:numId w:val="24"/>
        </w:numPr>
        <w:rPr>
          <w:b/>
          <w:bCs/>
        </w:rPr>
      </w:pPr>
      <w:r w:rsidRPr="00EE5E34">
        <w:rPr>
          <w:b/>
          <w:bCs/>
        </w:rPr>
        <w:t>If paid course → redirects to payment gateway.</w:t>
      </w:r>
    </w:p>
    <w:p w14:paraId="19874544" w14:textId="77777777" w:rsidR="00EE5E34" w:rsidRPr="00EE5E34" w:rsidRDefault="00EE5E34" w:rsidP="00EE5E34">
      <w:pPr>
        <w:numPr>
          <w:ilvl w:val="0"/>
          <w:numId w:val="24"/>
        </w:numPr>
        <w:rPr>
          <w:b/>
          <w:bCs/>
        </w:rPr>
      </w:pPr>
      <w:r w:rsidRPr="00EE5E34">
        <w:rPr>
          <w:b/>
          <w:bCs/>
        </w:rPr>
        <w:t xml:space="preserve">On success, course </w:t>
      </w:r>
      <w:proofErr w:type="spellStart"/>
      <w:r w:rsidRPr="00EE5E34">
        <w:rPr>
          <w:b/>
          <w:bCs/>
        </w:rPr>
        <w:t>enrollment</w:t>
      </w:r>
      <w:proofErr w:type="spellEnd"/>
      <w:r w:rsidRPr="00EE5E34">
        <w:rPr>
          <w:b/>
          <w:bCs/>
        </w:rPr>
        <w:t xml:space="preserve"> confirmed.</w:t>
      </w:r>
    </w:p>
    <w:p w14:paraId="7578F553" w14:textId="77777777" w:rsidR="00EE5E34" w:rsidRPr="00EE5E34" w:rsidRDefault="00EE5E34" w:rsidP="00EE5E34">
      <w:pPr>
        <w:numPr>
          <w:ilvl w:val="0"/>
          <w:numId w:val="24"/>
        </w:numPr>
        <w:rPr>
          <w:b/>
          <w:bCs/>
        </w:rPr>
      </w:pPr>
      <w:r w:rsidRPr="00EE5E34">
        <w:rPr>
          <w:b/>
          <w:bCs/>
        </w:rPr>
        <w:t>Student gets access to course materials and dashboard.</w:t>
      </w:r>
    </w:p>
    <w:p w14:paraId="3C687720" w14:textId="77777777" w:rsidR="00EE5E34" w:rsidRPr="00EE5E34" w:rsidRDefault="00EE5E34" w:rsidP="00EE5E34">
      <w:pPr>
        <w:rPr>
          <w:b/>
          <w:bCs/>
        </w:rPr>
      </w:pPr>
      <w:r w:rsidRPr="00EE5E34">
        <w:rPr>
          <w:b/>
          <w:bCs/>
        </w:rPr>
        <w:t>5. Alternate Flow</w:t>
      </w:r>
    </w:p>
    <w:p w14:paraId="0EAED7C7" w14:textId="77777777" w:rsidR="00EE5E34" w:rsidRPr="00EE5E34" w:rsidRDefault="00EE5E34" w:rsidP="00EE5E34">
      <w:pPr>
        <w:numPr>
          <w:ilvl w:val="0"/>
          <w:numId w:val="25"/>
        </w:numPr>
        <w:rPr>
          <w:b/>
          <w:bCs/>
        </w:rPr>
      </w:pPr>
      <w:r w:rsidRPr="00EE5E34">
        <w:rPr>
          <w:b/>
          <w:bCs/>
        </w:rPr>
        <w:t>If student is already enrolled, system shows “Already Enrolled” status.</w:t>
      </w:r>
    </w:p>
    <w:p w14:paraId="649895E7" w14:textId="77777777" w:rsidR="00EE5E34" w:rsidRPr="00EE5E34" w:rsidRDefault="00EE5E34" w:rsidP="00EE5E34">
      <w:pPr>
        <w:numPr>
          <w:ilvl w:val="0"/>
          <w:numId w:val="25"/>
        </w:numPr>
        <w:rPr>
          <w:b/>
          <w:bCs/>
        </w:rPr>
      </w:pPr>
      <w:r w:rsidRPr="00EE5E34">
        <w:rPr>
          <w:b/>
          <w:bCs/>
        </w:rPr>
        <w:t>If course is free → skips payment step.</w:t>
      </w:r>
    </w:p>
    <w:p w14:paraId="4CBBA9FD" w14:textId="77777777" w:rsidR="00EE5E34" w:rsidRPr="00EE5E34" w:rsidRDefault="00EE5E34" w:rsidP="00EE5E34">
      <w:pPr>
        <w:numPr>
          <w:ilvl w:val="0"/>
          <w:numId w:val="25"/>
        </w:numPr>
        <w:rPr>
          <w:b/>
          <w:bCs/>
        </w:rPr>
      </w:pPr>
      <w:r w:rsidRPr="00EE5E34">
        <w:rPr>
          <w:b/>
          <w:bCs/>
        </w:rPr>
        <w:t xml:space="preserve">If </w:t>
      </w:r>
      <w:proofErr w:type="spellStart"/>
      <w:r w:rsidRPr="00EE5E34">
        <w:rPr>
          <w:b/>
          <w:bCs/>
        </w:rPr>
        <w:t>enrollment</w:t>
      </w:r>
      <w:proofErr w:type="spellEnd"/>
      <w:r w:rsidRPr="00EE5E34">
        <w:rPr>
          <w:b/>
          <w:bCs/>
        </w:rPr>
        <w:t xml:space="preserve"> requires approval → pending until instructor/admin approves.</w:t>
      </w:r>
    </w:p>
    <w:p w14:paraId="56753E67" w14:textId="77777777" w:rsidR="00EE5E34" w:rsidRPr="00EE5E34" w:rsidRDefault="00EE5E34" w:rsidP="00EE5E34">
      <w:pPr>
        <w:rPr>
          <w:b/>
          <w:bCs/>
        </w:rPr>
      </w:pPr>
      <w:r w:rsidRPr="00EE5E34">
        <w:rPr>
          <w:b/>
          <w:bCs/>
        </w:rPr>
        <w:t>6. Exceptional Flows</w:t>
      </w:r>
    </w:p>
    <w:p w14:paraId="6AE7DA0B" w14:textId="77777777" w:rsidR="00EE5E34" w:rsidRPr="00EE5E34" w:rsidRDefault="00EE5E34" w:rsidP="00EE5E34">
      <w:pPr>
        <w:numPr>
          <w:ilvl w:val="0"/>
          <w:numId w:val="26"/>
        </w:numPr>
        <w:rPr>
          <w:b/>
          <w:bCs/>
        </w:rPr>
      </w:pPr>
      <w:r w:rsidRPr="00EE5E34">
        <w:rPr>
          <w:b/>
          <w:bCs/>
        </w:rPr>
        <w:t>Invalid login credentials.</w:t>
      </w:r>
    </w:p>
    <w:p w14:paraId="5BA4D606" w14:textId="77777777" w:rsidR="00EE5E34" w:rsidRPr="00EE5E34" w:rsidRDefault="00EE5E34" w:rsidP="00EE5E34">
      <w:pPr>
        <w:numPr>
          <w:ilvl w:val="0"/>
          <w:numId w:val="26"/>
        </w:numPr>
        <w:rPr>
          <w:b/>
          <w:bCs/>
        </w:rPr>
      </w:pPr>
      <w:r w:rsidRPr="00EE5E34">
        <w:rPr>
          <w:b/>
          <w:bCs/>
        </w:rPr>
        <w:t>Course not found.</w:t>
      </w:r>
    </w:p>
    <w:p w14:paraId="5DB39219" w14:textId="77777777" w:rsidR="00EE5E34" w:rsidRPr="00EE5E34" w:rsidRDefault="00EE5E34" w:rsidP="00EE5E34">
      <w:pPr>
        <w:numPr>
          <w:ilvl w:val="0"/>
          <w:numId w:val="26"/>
        </w:numPr>
        <w:rPr>
          <w:b/>
          <w:bCs/>
        </w:rPr>
      </w:pPr>
      <w:r w:rsidRPr="00EE5E34">
        <w:rPr>
          <w:b/>
          <w:bCs/>
        </w:rPr>
        <w:t>Payment failure.</w:t>
      </w:r>
    </w:p>
    <w:p w14:paraId="4CF8B4D4" w14:textId="77777777" w:rsidR="00EE5E34" w:rsidRPr="00EE5E34" w:rsidRDefault="00EE5E34" w:rsidP="00EE5E34">
      <w:pPr>
        <w:numPr>
          <w:ilvl w:val="0"/>
          <w:numId w:val="26"/>
        </w:numPr>
        <w:rPr>
          <w:b/>
          <w:bCs/>
        </w:rPr>
      </w:pPr>
      <w:proofErr w:type="spellStart"/>
      <w:r w:rsidRPr="00EE5E34">
        <w:rPr>
          <w:b/>
          <w:bCs/>
        </w:rPr>
        <w:t>Enrollment</w:t>
      </w:r>
      <w:proofErr w:type="spellEnd"/>
      <w:r w:rsidRPr="00EE5E34">
        <w:rPr>
          <w:b/>
          <w:bCs/>
        </w:rPr>
        <w:t xml:space="preserve"> quota full (course capacity reached).</w:t>
      </w:r>
    </w:p>
    <w:p w14:paraId="7C3E0A7E" w14:textId="77777777" w:rsidR="00EE5E34" w:rsidRPr="00EE5E34" w:rsidRDefault="00EE5E34" w:rsidP="00EE5E34">
      <w:pPr>
        <w:rPr>
          <w:b/>
          <w:bCs/>
        </w:rPr>
      </w:pPr>
      <w:r w:rsidRPr="00EE5E34">
        <w:rPr>
          <w:b/>
          <w:bCs/>
        </w:rPr>
        <w:t>7. Pre-Conditions</w:t>
      </w:r>
    </w:p>
    <w:p w14:paraId="73259009" w14:textId="77777777" w:rsidR="00EE5E34" w:rsidRPr="00EE5E34" w:rsidRDefault="00EE5E34" w:rsidP="00EE5E34">
      <w:pPr>
        <w:numPr>
          <w:ilvl w:val="0"/>
          <w:numId w:val="27"/>
        </w:numPr>
        <w:rPr>
          <w:b/>
          <w:bCs/>
        </w:rPr>
      </w:pPr>
      <w:r w:rsidRPr="00EE5E34">
        <w:rPr>
          <w:b/>
          <w:bCs/>
        </w:rPr>
        <w:t>Student has a valid LMS account.</w:t>
      </w:r>
    </w:p>
    <w:p w14:paraId="0313AAAD" w14:textId="77777777" w:rsidR="00EE5E34" w:rsidRPr="00EE5E34" w:rsidRDefault="00EE5E34" w:rsidP="00EE5E34">
      <w:pPr>
        <w:numPr>
          <w:ilvl w:val="0"/>
          <w:numId w:val="27"/>
        </w:numPr>
        <w:rPr>
          <w:b/>
          <w:bCs/>
        </w:rPr>
      </w:pPr>
      <w:r w:rsidRPr="00EE5E34">
        <w:rPr>
          <w:b/>
          <w:bCs/>
        </w:rPr>
        <w:t>Internet connection is available.</w:t>
      </w:r>
    </w:p>
    <w:p w14:paraId="248756A3" w14:textId="77777777" w:rsidR="00EE5E34" w:rsidRPr="00EE5E34" w:rsidRDefault="00EE5E34" w:rsidP="00EE5E34">
      <w:pPr>
        <w:numPr>
          <w:ilvl w:val="0"/>
          <w:numId w:val="27"/>
        </w:numPr>
        <w:rPr>
          <w:b/>
          <w:bCs/>
        </w:rPr>
      </w:pPr>
      <w:r w:rsidRPr="00EE5E34">
        <w:rPr>
          <w:b/>
          <w:bCs/>
        </w:rPr>
        <w:lastRenderedPageBreak/>
        <w:t xml:space="preserve">Course is available for </w:t>
      </w:r>
      <w:proofErr w:type="spellStart"/>
      <w:r w:rsidRPr="00EE5E34">
        <w:rPr>
          <w:b/>
          <w:bCs/>
        </w:rPr>
        <w:t>enrollment</w:t>
      </w:r>
      <w:proofErr w:type="spellEnd"/>
      <w:r w:rsidRPr="00EE5E34">
        <w:rPr>
          <w:b/>
          <w:bCs/>
        </w:rPr>
        <w:t>.</w:t>
      </w:r>
    </w:p>
    <w:p w14:paraId="77137000" w14:textId="77777777" w:rsidR="00EE5E34" w:rsidRPr="00EE5E34" w:rsidRDefault="00EE5E34" w:rsidP="00EE5E34">
      <w:pPr>
        <w:rPr>
          <w:b/>
          <w:bCs/>
        </w:rPr>
      </w:pPr>
      <w:r w:rsidRPr="00EE5E34">
        <w:rPr>
          <w:b/>
          <w:bCs/>
        </w:rPr>
        <w:t>8. Post-Conditions</w:t>
      </w:r>
    </w:p>
    <w:p w14:paraId="3FBC971A" w14:textId="77777777" w:rsidR="00EE5E34" w:rsidRPr="00EE5E34" w:rsidRDefault="00EE5E34" w:rsidP="00EE5E34">
      <w:pPr>
        <w:numPr>
          <w:ilvl w:val="0"/>
          <w:numId w:val="28"/>
        </w:numPr>
        <w:rPr>
          <w:b/>
          <w:bCs/>
        </w:rPr>
      </w:pPr>
      <w:r w:rsidRPr="00EE5E34">
        <w:rPr>
          <w:b/>
          <w:bCs/>
        </w:rPr>
        <w:t>Student successfully enrolled OR</w:t>
      </w:r>
    </w:p>
    <w:p w14:paraId="40FD97E3" w14:textId="77777777" w:rsidR="00EE5E34" w:rsidRPr="00EE5E34" w:rsidRDefault="00EE5E34" w:rsidP="00EE5E34">
      <w:pPr>
        <w:numPr>
          <w:ilvl w:val="0"/>
          <w:numId w:val="28"/>
        </w:numPr>
        <w:rPr>
          <w:b/>
          <w:bCs/>
        </w:rPr>
      </w:pPr>
      <w:r w:rsidRPr="00EE5E34">
        <w:rPr>
          <w:b/>
          <w:bCs/>
        </w:rPr>
        <w:t>System displays failure message (with retry option).</w:t>
      </w:r>
    </w:p>
    <w:p w14:paraId="5BB8B854" w14:textId="77777777" w:rsidR="00EE5E34" w:rsidRPr="00EE5E34" w:rsidRDefault="00EE5E34" w:rsidP="00EE5E34">
      <w:pPr>
        <w:rPr>
          <w:b/>
          <w:bCs/>
        </w:rPr>
      </w:pPr>
      <w:r w:rsidRPr="00EE5E34">
        <w:rPr>
          <w:b/>
          <w:bCs/>
        </w:rPr>
        <w:t>9. Assumptions</w:t>
      </w:r>
    </w:p>
    <w:p w14:paraId="588458B0" w14:textId="77777777" w:rsidR="00EE5E34" w:rsidRPr="00EE5E34" w:rsidRDefault="00EE5E34" w:rsidP="00EE5E34">
      <w:pPr>
        <w:numPr>
          <w:ilvl w:val="0"/>
          <w:numId w:val="29"/>
        </w:numPr>
        <w:rPr>
          <w:b/>
          <w:bCs/>
        </w:rPr>
      </w:pPr>
      <w:r w:rsidRPr="00EE5E34">
        <w:rPr>
          <w:b/>
          <w:bCs/>
        </w:rPr>
        <w:t>All course data (content, schedule) is already published.</w:t>
      </w:r>
    </w:p>
    <w:p w14:paraId="684B4089" w14:textId="77777777" w:rsidR="00EE5E34" w:rsidRPr="00EE5E34" w:rsidRDefault="00EE5E34" w:rsidP="00EE5E34">
      <w:pPr>
        <w:numPr>
          <w:ilvl w:val="0"/>
          <w:numId w:val="29"/>
        </w:numPr>
        <w:rPr>
          <w:b/>
          <w:bCs/>
        </w:rPr>
      </w:pPr>
      <w:r w:rsidRPr="00EE5E34">
        <w:rPr>
          <w:b/>
          <w:bCs/>
        </w:rPr>
        <w:t>Payment gateway integration is functional.</w:t>
      </w:r>
    </w:p>
    <w:p w14:paraId="29F7B77D" w14:textId="77777777" w:rsidR="00EE5E34" w:rsidRPr="00EE5E34" w:rsidRDefault="00EE5E34" w:rsidP="00EE5E34">
      <w:pPr>
        <w:numPr>
          <w:ilvl w:val="0"/>
          <w:numId w:val="29"/>
        </w:numPr>
        <w:rPr>
          <w:b/>
          <w:bCs/>
        </w:rPr>
      </w:pPr>
      <w:r w:rsidRPr="00EE5E34">
        <w:rPr>
          <w:b/>
          <w:bCs/>
        </w:rPr>
        <w:t>Student has necessary prerequisites.</w:t>
      </w:r>
    </w:p>
    <w:p w14:paraId="1F470995" w14:textId="77777777" w:rsidR="00EE5E34" w:rsidRPr="00EE5E34" w:rsidRDefault="00EE5E34" w:rsidP="00EE5E34">
      <w:pPr>
        <w:rPr>
          <w:b/>
          <w:bCs/>
        </w:rPr>
      </w:pPr>
      <w:r w:rsidRPr="00EE5E34">
        <w:rPr>
          <w:b/>
          <w:bCs/>
        </w:rPr>
        <w:t>10. Constraints</w:t>
      </w:r>
    </w:p>
    <w:p w14:paraId="03476470" w14:textId="77777777" w:rsidR="00EE5E34" w:rsidRPr="00EE5E34" w:rsidRDefault="00EE5E34" w:rsidP="00EE5E34">
      <w:pPr>
        <w:numPr>
          <w:ilvl w:val="0"/>
          <w:numId w:val="30"/>
        </w:numPr>
        <w:rPr>
          <w:b/>
          <w:bCs/>
        </w:rPr>
      </w:pPr>
      <w:r w:rsidRPr="00EE5E34">
        <w:rPr>
          <w:b/>
          <w:bCs/>
        </w:rPr>
        <w:t xml:space="preserve">Course access limited to active </w:t>
      </w:r>
      <w:proofErr w:type="spellStart"/>
      <w:r w:rsidRPr="00EE5E34">
        <w:rPr>
          <w:b/>
          <w:bCs/>
        </w:rPr>
        <w:t>enrollment</w:t>
      </w:r>
      <w:proofErr w:type="spellEnd"/>
      <w:r w:rsidRPr="00EE5E34">
        <w:rPr>
          <w:b/>
          <w:bCs/>
        </w:rPr>
        <w:t xml:space="preserve"> period.</w:t>
      </w:r>
    </w:p>
    <w:p w14:paraId="64E4BEDA" w14:textId="77777777" w:rsidR="00EE5E34" w:rsidRPr="00EE5E34" w:rsidRDefault="00EE5E34" w:rsidP="00EE5E34">
      <w:pPr>
        <w:numPr>
          <w:ilvl w:val="0"/>
          <w:numId w:val="30"/>
        </w:numPr>
        <w:rPr>
          <w:b/>
          <w:bCs/>
        </w:rPr>
      </w:pPr>
      <w:r w:rsidRPr="00EE5E34">
        <w:rPr>
          <w:b/>
          <w:bCs/>
        </w:rPr>
        <w:t>Payment only through supported methods.</w:t>
      </w:r>
    </w:p>
    <w:p w14:paraId="367AAACF" w14:textId="77777777" w:rsidR="00EE5E34" w:rsidRPr="00EE5E34" w:rsidRDefault="00EE5E34" w:rsidP="00EE5E34">
      <w:pPr>
        <w:numPr>
          <w:ilvl w:val="0"/>
          <w:numId w:val="30"/>
        </w:numPr>
        <w:rPr>
          <w:b/>
          <w:bCs/>
        </w:rPr>
      </w:pPr>
      <w:r w:rsidRPr="00EE5E34">
        <w:rPr>
          <w:b/>
          <w:bCs/>
        </w:rPr>
        <w:t>Limited number of seats per course.</w:t>
      </w:r>
    </w:p>
    <w:p w14:paraId="1AF78A1D" w14:textId="77777777" w:rsidR="00EE5E34" w:rsidRPr="00EE5E34" w:rsidRDefault="00EE5E34" w:rsidP="00EE5E34">
      <w:pPr>
        <w:rPr>
          <w:b/>
          <w:bCs/>
        </w:rPr>
      </w:pPr>
      <w:r w:rsidRPr="00EE5E34">
        <w:rPr>
          <w:b/>
          <w:bCs/>
        </w:rPr>
        <w:t>11. Dependencies</w:t>
      </w:r>
    </w:p>
    <w:p w14:paraId="257A35E1" w14:textId="77777777" w:rsidR="00EE5E34" w:rsidRPr="00EE5E34" w:rsidRDefault="00EE5E34" w:rsidP="00EE5E34">
      <w:pPr>
        <w:numPr>
          <w:ilvl w:val="0"/>
          <w:numId w:val="31"/>
        </w:numPr>
        <w:rPr>
          <w:b/>
          <w:bCs/>
        </w:rPr>
      </w:pPr>
      <w:r w:rsidRPr="00EE5E34">
        <w:rPr>
          <w:b/>
          <w:bCs/>
        </w:rPr>
        <w:t>Database of students, instructors, and courses.</w:t>
      </w:r>
    </w:p>
    <w:p w14:paraId="5C71CD2E" w14:textId="77777777" w:rsidR="00EE5E34" w:rsidRPr="00EE5E34" w:rsidRDefault="00EE5E34" w:rsidP="00EE5E34">
      <w:pPr>
        <w:numPr>
          <w:ilvl w:val="0"/>
          <w:numId w:val="31"/>
        </w:numPr>
        <w:rPr>
          <w:b/>
          <w:bCs/>
        </w:rPr>
      </w:pPr>
      <w:r w:rsidRPr="00EE5E34">
        <w:rPr>
          <w:b/>
          <w:bCs/>
        </w:rPr>
        <w:t>Payment gateway (for paid courses).</w:t>
      </w:r>
    </w:p>
    <w:p w14:paraId="14D952C0" w14:textId="77777777" w:rsidR="00EE5E34" w:rsidRPr="00EE5E34" w:rsidRDefault="00EE5E34" w:rsidP="00EE5E34">
      <w:pPr>
        <w:numPr>
          <w:ilvl w:val="0"/>
          <w:numId w:val="31"/>
        </w:numPr>
        <w:rPr>
          <w:b/>
          <w:bCs/>
        </w:rPr>
      </w:pPr>
      <w:r w:rsidRPr="00EE5E34">
        <w:rPr>
          <w:b/>
          <w:bCs/>
        </w:rPr>
        <w:t>Instructor/Admin approval (if required).</w:t>
      </w:r>
    </w:p>
    <w:p w14:paraId="70485EF2" w14:textId="77777777" w:rsidR="00EE5E34" w:rsidRPr="00EE5E34" w:rsidRDefault="00EE5E34" w:rsidP="00EE5E34">
      <w:pPr>
        <w:rPr>
          <w:b/>
          <w:bCs/>
        </w:rPr>
      </w:pPr>
      <w:r w:rsidRPr="00EE5E34">
        <w:rPr>
          <w:b/>
          <w:bCs/>
        </w:rPr>
        <w:t>12. Inputs and Outputs</w:t>
      </w:r>
    </w:p>
    <w:p w14:paraId="236F69E5" w14:textId="77777777" w:rsidR="00EE5E34" w:rsidRPr="00EE5E34" w:rsidRDefault="00EE5E34" w:rsidP="00EE5E34">
      <w:pPr>
        <w:numPr>
          <w:ilvl w:val="0"/>
          <w:numId w:val="32"/>
        </w:numPr>
        <w:rPr>
          <w:b/>
          <w:bCs/>
        </w:rPr>
      </w:pPr>
      <w:r w:rsidRPr="00EE5E34">
        <w:rPr>
          <w:b/>
          <w:bCs/>
        </w:rPr>
        <w:t xml:space="preserve">Inputs: Login credentials, course search query, </w:t>
      </w:r>
      <w:proofErr w:type="spellStart"/>
      <w:r w:rsidRPr="00EE5E34">
        <w:rPr>
          <w:b/>
          <w:bCs/>
        </w:rPr>
        <w:t>enrollment</w:t>
      </w:r>
      <w:proofErr w:type="spellEnd"/>
      <w:r w:rsidRPr="00EE5E34">
        <w:rPr>
          <w:b/>
          <w:bCs/>
        </w:rPr>
        <w:t xml:space="preserve"> request, payment details.</w:t>
      </w:r>
    </w:p>
    <w:p w14:paraId="043E32F6" w14:textId="77777777" w:rsidR="00EE5E34" w:rsidRPr="00EE5E34" w:rsidRDefault="00EE5E34" w:rsidP="00EE5E34">
      <w:pPr>
        <w:numPr>
          <w:ilvl w:val="0"/>
          <w:numId w:val="32"/>
        </w:numPr>
        <w:rPr>
          <w:b/>
          <w:bCs/>
        </w:rPr>
      </w:pPr>
      <w:r w:rsidRPr="00EE5E34">
        <w:rPr>
          <w:b/>
          <w:bCs/>
        </w:rPr>
        <w:t xml:space="preserve">Outputs: </w:t>
      </w:r>
      <w:proofErr w:type="spellStart"/>
      <w:r w:rsidRPr="00EE5E34">
        <w:rPr>
          <w:b/>
          <w:bCs/>
        </w:rPr>
        <w:t>Enrollment</w:t>
      </w:r>
      <w:proofErr w:type="spellEnd"/>
      <w:r w:rsidRPr="00EE5E34">
        <w:rPr>
          <w:b/>
          <w:bCs/>
        </w:rPr>
        <w:t xml:space="preserve"> confirmation, course access, payment receipt.</w:t>
      </w:r>
    </w:p>
    <w:p w14:paraId="6135C6C1" w14:textId="77777777" w:rsidR="00EE5E34" w:rsidRPr="00EE5E34" w:rsidRDefault="00EE5E34" w:rsidP="00EE5E34">
      <w:pPr>
        <w:rPr>
          <w:b/>
          <w:bCs/>
        </w:rPr>
      </w:pPr>
      <w:r w:rsidRPr="00EE5E34">
        <w:rPr>
          <w:b/>
          <w:bCs/>
        </w:rPr>
        <w:t>13. Business Rules</w:t>
      </w:r>
    </w:p>
    <w:p w14:paraId="6716CD93" w14:textId="77777777" w:rsidR="00EE5E34" w:rsidRPr="00EE5E34" w:rsidRDefault="00EE5E34" w:rsidP="00EE5E34">
      <w:pPr>
        <w:numPr>
          <w:ilvl w:val="0"/>
          <w:numId w:val="33"/>
        </w:numPr>
        <w:rPr>
          <w:b/>
          <w:bCs/>
        </w:rPr>
      </w:pPr>
      <w:r w:rsidRPr="00EE5E34">
        <w:rPr>
          <w:b/>
          <w:bCs/>
        </w:rPr>
        <w:t xml:space="preserve">Only registered students can </w:t>
      </w:r>
      <w:proofErr w:type="spellStart"/>
      <w:r w:rsidRPr="00EE5E34">
        <w:rPr>
          <w:b/>
          <w:bCs/>
        </w:rPr>
        <w:t>enroll</w:t>
      </w:r>
      <w:proofErr w:type="spellEnd"/>
      <w:r w:rsidRPr="00EE5E34">
        <w:rPr>
          <w:b/>
          <w:bCs/>
        </w:rPr>
        <w:t>.</w:t>
      </w:r>
    </w:p>
    <w:p w14:paraId="70D97D15" w14:textId="77777777" w:rsidR="00EE5E34" w:rsidRPr="00EE5E34" w:rsidRDefault="00EE5E34" w:rsidP="00EE5E34">
      <w:pPr>
        <w:numPr>
          <w:ilvl w:val="0"/>
          <w:numId w:val="33"/>
        </w:numPr>
        <w:rPr>
          <w:b/>
          <w:bCs/>
        </w:rPr>
      </w:pPr>
      <w:r w:rsidRPr="00EE5E34">
        <w:rPr>
          <w:b/>
          <w:bCs/>
        </w:rPr>
        <w:t xml:space="preserve">One student cannot </w:t>
      </w:r>
      <w:proofErr w:type="spellStart"/>
      <w:r w:rsidRPr="00EE5E34">
        <w:rPr>
          <w:b/>
          <w:bCs/>
        </w:rPr>
        <w:t>enroll</w:t>
      </w:r>
      <w:proofErr w:type="spellEnd"/>
      <w:r w:rsidRPr="00EE5E34">
        <w:rPr>
          <w:b/>
          <w:bCs/>
        </w:rPr>
        <w:t xml:space="preserve"> in the same course multiple times.</w:t>
      </w:r>
    </w:p>
    <w:p w14:paraId="62A0720F" w14:textId="77777777" w:rsidR="00EE5E34" w:rsidRPr="00EE5E34" w:rsidRDefault="00EE5E34" w:rsidP="00EE5E34">
      <w:pPr>
        <w:numPr>
          <w:ilvl w:val="0"/>
          <w:numId w:val="33"/>
        </w:numPr>
        <w:rPr>
          <w:b/>
          <w:bCs/>
        </w:rPr>
      </w:pPr>
      <w:r w:rsidRPr="00EE5E34">
        <w:rPr>
          <w:b/>
          <w:bCs/>
        </w:rPr>
        <w:t xml:space="preserve">Payment must be completed before </w:t>
      </w:r>
      <w:proofErr w:type="spellStart"/>
      <w:r w:rsidRPr="00EE5E34">
        <w:rPr>
          <w:b/>
          <w:bCs/>
        </w:rPr>
        <w:t>enrollment</w:t>
      </w:r>
      <w:proofErr w:type="spellEnd"/>
      <w:r w:rsidRPr="00EE5E34">
        <w:rPr>
          <w:b/>
          <w:bCs/>
        </w:rPr>
        <w:t xml:space="preserve"> is confirmed (for paid courses).</w:t>
      </w:r>
    </w:p>
    <w:p w14:paraId="404484CA" w14:textId="77777777" w:rsidR="00EE5E34" w:rsidRPr="00EE5E34" w:rsidRDefault="00EE5E34" w:rsidP="00EE5E34">
      <w:pPr>
        <w:numPr>
          <w:ilvl w:val="0"/>
          <w:numId w:val="33"/>
        </w:numPr>
        <w:rPr>
          <w:b/>
          <w:bCs/>
        </w:rPr>
      </w:pPr>
      <w:r w:rsidRPr="00EE5E34">
        <w:rPr>
          <w:b/>
          <w:bCs/>
        </w:rPr>
        <w:t>Course access expires after defined period.</w:t>
      </w:r>
    </w:p>
    <w:p w14:paraId="1FA6FCF8" w14:textId="77777777" w:rsidR="00EE5E34" w:rsidRPr="00EE5E34" w:rsidRDefault="00EE5E34" w:rsidP="00EE5E34">
      <w:pPr>
        <w:rPr>
          <w:b/>
          <w:bCs/>
        </w:rPr>
      </w:pPr>
      <w:r w:rsidRPr="00EE5E34">
        <w:rPr>
          <w:b/>
          <w:bCs/>
        </w:rPr>
        <w:t>14. Miscellaneous Information</w:t>
      </w:r>
    </w:p>
    <w:p w14:paraId="644389C9" w14:textId="77777777" w:rsidR="00EE5E34" w:rsidRPr="00EE5E34" w:rsidRDefault="00EE5E34" w:rsidP="00EE5E34">
      <w:pPr>
        <w:numPr>
          <w:ilvl w:val="0"/>
          <w:numId w:val="34"/>
        </w:numPr>
        <w:rPr>
          <w:b/>
          <w:bCs/>
        </w:rPr>
      </w:pPr>
      <w:r w:rsidRPr="00EE5E34">
        <w:rPr>
          <w:b/>
          <w:bCs/>
        </w:rPr>
        <w:t xml:space="preserve">Notifications sent to student via email/app after successful </w:t>
      </w:r>
      <w:proofErr w:type="spellStart"/>
      <w:r w:rsidRPr="00EE5E34">
        <w:rPr>
          <w:b/>
          <w:bCs/>
        </w:rPr>
        <w:t>enrollment</w:t>
      </w:r>
      <w:proofErr w:type="spellEnd"/>
      <w:r w:rsidRPr="00EE5E34">
        <w:rPr>
          <w:b/>
          <w:bCs/>
        </w:rPr>
        <w:t>.</w:t>
      </w:r>
    </w:p>
    <w:p w14:paraId="0E09E01B" w14:textId="77777777" w:rsidR="00EE5E34" w:rsidRPr="00EE5E34" w:rsidRDefault="00EE5E34" w:rsidP="00EE5E34">
      <w:pPr>
        <w:numPr>
          <w:ilvl w:val="0"/>
          <w:numId w:val="34"/>
        </w:numPr>
        <w:rPr>
          <w:b/>
          <w:bCs/>
        </w:rPr>
      </w:pPr>
      <w:r w:rsidRPr="00EE5E34">
        <w:rPr>
          <w:b/>
          <w:bCs/>
        </w:rPr>
        <w:t xml:space="preserve">LMS logs </w:t>
      </w:r>
      <w:proofErr w:type="spellStart"/>
      <w:r w:rsidRPr="00EE5E34">
        <w:rPr>
          <w:b/>
          <w:bCs/>
        </w:rPr>
        <w:t>enrollment</w:t>
      </w:r>
      <w:proofErr w:type="spellEnd"/>
      <w:r w:rsidRPr="00EE5E34">
        <w:rPr>
          <w:b/>
          <w:bCs/>
        </w:rPr>
        <w:t xml:space="preserve"> activity for auditing.</w:t>
      </w:r>
    </w:p>
    <w:p w14:paraId="2BE7177E" w14:textId="77777777" w:rsidR="00EE5E34" w:rsidRPr="00EE5E34" w:rsidRDefault="00EE5E34" w:rsidP="00EE5E34">
      <w:pPr>
        <w:numPr>
          <w:ilvl w:val="0"/>
          <w:numId w:val="34"/>
        </w:numPr>
        <w:rPr>
          <w:b/>
          <w:bCs/>
        </w:rPr>
      </w:pPr>
      <w:r w:rsidRPr="00EE5E34">
        <w:rPr>
          <w:b/>
          <w:bCs/>
        </w:rPr>
        <w:t xml:space="preserve">Admin can revoke </w:t>
      </w:r>
      <w:proofErr w:type="spellStart"/>
      <w:r w:rsidRPr="00EE5E34">
        <w:rPr>
          <w:b/>
          <w:bCs/>
        </w:rPr>
        <w:t>enrollment</w:t>
      </w:r>
      <w:proofErr w:type="spellEnd"/>
      <w:r w:rsidRPr="00EE5E34">
        <w:rPr>
          <w:b/>
          <w:bCs/>
        </w:rPr>
        <w:t xml:space="preserve"> if policy violated.</w:t>
      </w:r>
    </w:p>
    <w:p w14:paraId="7B712F13" w14:textId="77777777" w:rsidR="00EE5E34" w:rsidRDefault="00EE5E34" w:rsidP="00C347D5">
      <w:pPr>
        <w:rPr>
          <w:b/>
          <w:bCs/>
        </w:rPr>
      </w:pPr>
    </w:p>
    <w:p w14:paraId="491A296F" w14:textId="77777777" w:rsidR="001D7C3C" w:rsidRDefault="001D7C3C" w:rsidP="00C347D5">
      <w:pPr>
        <w:rPr>
          <w:b/>
          <w:bCs/>
        </w:rPr>
      </w:pPr>
    </w:p>
    <w:p w14:paraId="2E94450B" w14:textId="77777777" w:rsidR="001D7C3C" w:rsidRPr="001D7C3C" w:rsidRDefault="001D7C3C" w:rsidP="001D7C3C">
      <w:pPr>
        <w:rPr>
          <w:b/>
          <w:bCs/>
        </w:rPr>
      </w:pPr>
      <w:r w:rsidRPr="001D7C3C">
        <w:rPr>
          <w:b/>
          <w:bCs/>
        </w:rPr>
        <w:t>Use Case Diagram</w:t>
      </w:r>
    </w:p>
    <w:p w14:paraId="200C306F" w14:textId="3E55D85A" w:rsidR="001D7C3C" w:rsidRDefault="001D7C3C" w:rsidP="00C347D5">
      <w:pPr>
        <w:rPr>
          <w:b/>
          <w:bCs/>
        </w:rPr>
      </w:pPr>
      <w:r w:rsidRPr="001D7C3C">
        <w:rPr>
          <w:b/>
          <w:bCs/>
        </w:rPr>
        <w:lastRenderedPageBreak/>
        <w:t>Document 7- Screens and pages Please follow the following steps to create the mock-ups 1. Kindly use balsamic or Axure. 2. Always start with a home page of an application. 3. Take a feature and follow it to the end a. Eg: Home page of SCRUM Foods b. Select Login- Create a login page c. Let’s assume, you want to search a restaurant d. Search page- Type the restaurant name and select the dish e. Add to cart page f. Payment page g. Logout page</w:t>
      </w:r>
    </w:p>
    <w:p w14:paraId="57CADEA1" w14:textId="77777777" w:rsidR="001D7C3C" w:rsidRDefault="001D7C3C" w:rsidP="00C347D5">
      <w:pPr>
        <w:rPr>
          <w:b/>
          <w:bCs/>
        </w:rPr>
      </w:pPr>
    </w:p>
    <w:p w14:paraId="4AF506A3" w14:textId="3838BFAD" w:rsidR="001D7C3C" w:rsidRDefault="001D7C3C" w:rsidP="00C347D5">
      <w:pPr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741E17B3" wp14:editId="3EE84609">
            <wp:extent cx="5731510" cy="4585208"/>
            <wp:effectExtent l="0" t="0" r="2540" b="6350"/>
            <wp:docPr id="515995456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5995456" name="Picture 3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585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E77E1" w14:textId="62B33BAE" w:rsidR="001D7C3C" w:rsidRDefault="001D7C3C" w:rsidP="00C347D5">
      <w:pPr>
        <w:rPr>
          <w:b/>
          <w:bCs/>
        </w:rPr>
      </w:pPr>
      <w:r>
        <w:rPr>
          <w:b/>
          <w:bCs/>
          <w:noProof/>
        </w:rPr>
        <w:lastRenderedPageBreak/>
        <w:drawing>
          <wp:inline distT="0" distB="0" distL="0" distR="0" wp14:anchorId="11055D41" wp14:editId="3EEF8F48">
            <wp:extent cx="5603768" cy="4947920"/>
            <wp:effectExtent l="0" t="0" r="0" b="5080"/>
            <wp:docPr id="107589952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5899526" name="Picture 4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3768" cy="4947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3097FD" w14:textId="416ADD3C" w:rsidR="001D7C3C" w:rsidRDefault="001D7C3C" w:rsidP="00C347D5">
      <w:pPr>
        <w:rPr>
          <w:b/>
          <w:bCs/>
        </w:rPr>
      </w:pPr>
      <w:r>
        <w:rPr>
          <w:b/>
          <w:bCs/>
          <w:noProof/>
        </w:rPr>
        <w:lastRenderedPageBreak/>
        <w:drawing>
          <wp:inline distT="0" distB="0" distL="0" distR="0" wp14:anchorId="3BB63085" wp14:editId="2D1745AB">
            <wp:extent cx="5451055" cy="4909185"/>
            <wp:effectExtent l="0" t="0" r="0" b="5715"/>
            <wp:docPr id="1168760580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8760580" name="Picture 5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1055" cy="4909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FEC8E9" w14:textId="77777777" w:rsidR="001D7C3C" w:rsidRDefault="001D7C3C" w:rsidP="00C347D5">
      <w:pPr>
        <w:rPr>
          <w:b/>
          <w:bCs/>
        </w:rPr>
      </w:pPr>
    </w:p>
    <w:p w14:paraId="69BAFFF2" w14:textId="1AEB6C33" w:rsidR="001D7C3C" w:rsidRDefault="001D7C3C" w:rsidP="00C347D5">
      <w:pPr>
        <w:rPr>
          <w:b/>
          <w:bCs/>
        </w:rPr>
      </w:pPr>
      <w:r>
        <w:rPr>
          <w:b/>
          <w:bCs/>
          <w:noProof/>
        </w:rPr>
        <w:lastRenderedPageBreak/>
        <w:drawing>
          <wp:inline distT="0" distB="0" distL="0" distR="0" wp14:anchorId="54A2A28A" wp14:editId="09C282C9">
            <wp:extent cx="4513600" cy="4718050"/>
            <wp:effectExtent l="0" t="0" r="1270" b="6350"/>
            <wp:docPr id="1643669440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3669440" name="Picture 6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13600" cy="471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B8492" w14:textId="77777777" w:rsidR="001D7C3C" w:rsidRDefault="001D7C3C" w:rsidP="00C347D5">
      <w:pPr>
        <w:rPr>
          <w:b/>
          <w:bCs/>
        </w:rPr>
      </w:pPr>
    </w:p>
    <w:p w14:paraId="017F3A84" w14:textId="275018BE" w:rsidR="001D7C3C" w:rsidRDefault="001D7C3C" w:rsidP="00C347D5">
      <w:pPr>
        <w:rPr>
          <w:b/>
          <w:bCs/>
        </w:rPr>
      </w:pPr>
      <w:r>
        <w:rPr>
          <w:b/>
          <w:bCs/>
          <w:noProof/>
        </w:rPr>
        <w:lastRenderedPageBreak/>
        <w:drawing>
          <wp:inline distT="0" distB="0" distL="0" distR="0" wp14:anchorId="46D1F10D" wp14:editId="68B34153">
            <wp:extent cx="4448796" cy="3904179"/>
            <wp:effectExtent l="0" t="0" r="9525" b="1270"/>
            <wp:docPr id="241400454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1400454" name="Picture 7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8796" cy="3904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BD1E61" w14:textId="77777777" w:rsidR="001D7C3C" w:rsidRDefault="001D7C3C" w:rsidP="00C347D5">
      <w:pPr>
        <w:rPr>
          <w:b/>
          <w:bCs/>
        </w:rPr>
      </w:pPr>
    </w:p>
    <w:p w14:paraId="43C6C301" w14:textId="4E5DDCDD" w:rsidR="001D7C3C" w:rsidRDefault="001D7C3C" w:rsidP="00C347D5">
      <w:pPr>
        <w:rPr>
          <w:b/>
          <w:bCs/>
        </w:rPr>
      </w:pPr>
      <w:r>
        <w:rPr>
          <w:b/>
          <w:bCs/>
          <w:noProof/>
        </w:rPr>
        <w:lastRenderedPageBreak/>
        <w:drawing>
          <wp:inline distT="0" distB="0" distL="0" distR="0" wp14:anchorId="01EEF330" wp14:editId="571AFBEE">
            <wp:extent cx="5436197" cy="4813300"/>
            <wp:effectExtent l="0" t="0" r="0" b="6350"/>
            <wp:docPr id="348895039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8895039" name="Picture 8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6197" cy="481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92A23" w14:textId="2D452C26" w:rsidR="00C347D5" w:rsidRPr="00C347D5" w:rsidRDefault="00C347D5" w:rsidP="00C347D5">
      <w:pPr>
        <w:rPr>
          <w:b/>
          <w:bCs/>
        </w:rPr>
      </w:pPr>
      <w:r w:rsidRPr="00C347D5">
        <w:rPr>
          <w:b/>
          <w:bCs/>
        </w:rPr>
        <w:t>Document 8 – Tools: Visio and Axure</w:t>
      </w:r>
    </w:p>
    <w:p w14:paraId="3AD27A8D" w14:textId="77777777" w:rsidR="00C347D5" w:rsidRPr="00C347D5" w:rsidRDefault="00C347D5" w:rsidP="00C347D5">
      <w:r w:rsidRPr="00C347D5">
        <w:t>During the project, I used MS Visio to design various diagrams such as Use Case Diagrams, Activity Diagrams, and Process Flowcharts. Visio made it easy to represent both the AS-IS and TO-BE processes clearly, with professional-quality visuals that improved stakeholder understanding. It also helped in maintaining consistency across all workflow diagrams.</w:t>
      </w:r>
    </w:p>
    <w:p w14:paraId="37B43409" w14:textId="77777777" w:rsidR="00C347D5" w:rsidRPr="00C347D5" w:rsidRDefault="00C347D5" w:rsidP="00C347D5">
      <w:r w:rsidRPr="00C347D5">
        <w:t>For prototyping, I used Axure, which allowed me to create interactive wireframes and mock-ups of the portal. This gave stakeholders a real-time experience of how the system would look and function before development. Axure’s drag-and-drop components, linking, and interactive features were useful in demonstrating user navigation and validating requirements early in the lifecycle.</w:t>
      </w:r>
    </w:p>
    <w:p w14:paraId="173D1BAF" w14:textId="77777777" w:rsidR="00C347D5" w:rsidRPr="00C347D5" w:rsidRDefault="00C347D5" w:rsidP="00C347D5">
      <w:pPr>
        <w:rPr>
          <w:b/>
          <w:bCs/>
        </w:rPr>
      </w:pPr>
      <w:r w:rsidRPr="00C347D5">
        <w:t>Both tools together helped bridge the gap between business requirements and technical design, ensuring clarity, accuracy, and alignment throughout the project</w:t>
      </w:r>
      <w:r w:rsidRPr="00C347D5">
        <w:rPr>
          <w:b/>
          <w:bCs/>
        </w:rPr>
        <w:t>.</w:t>
      </w:r>
    </w:p>
    <w:p w14:paraId="7A72F872" w14:textId="364A20A7" w:rsidR="00B12624" w:rsidRDefault="00B12624">
      <w:pPr>
        <w:rPr>
          <w:b/>
          <w:bCs/>
        </w:rPr>
      </w:pPr>
      <w:r w:rsidRPr="00B12624">
        <w:rPr>
          <w:b/>
          <w:bCs/>
        </w:rPr>
        <w:t xml:space="preserve">Document 9- BA experience </w:t>
      </w:r>
    </w:p>
    <w:p w14:paraId="76EF165A" w14:textId="77777777" w:rsidR="00B12624" w:rsidRDefault="00B12624">
      <w:pPr>
        <w:rPr>
          <w:b/>
          <w:bCs/>
        </w:rPr>
      </w:pPr>
      <w:r w:rsidRPr="00B12624">
        <w:rPr>
          <w:b/>
          <w:bCs/>
        </w:rPr>
        <w:t xml:space="preserve">My experience as BA in following phases: </w:t>
      </w:r>
    </w:p>
    <w:p w14:paraId="6F9DE227" w14:textId="77777777" w:rsidR="00B12624" w:rsidRDefault="00B12624" w:rsidP="00B12624">
      <w:pPr>
        <w:pStyle w:val="ListParagraph"/>
        <w:numPr>
          <w:ilvl w:val="0"/>
          <w:numId w:val="1"/>
        </w:numPr>
        <w:rPr>
          <w:b/>
          <w:bCs/>
        </w:rPr>
      </w:pPr>
      <w:r w:rsidRPr="00B12624">
        <w:rPr>
          <w:b/>
          <w:bCs/>
        </w:rPr>
        <w:t xml:space="preserve">Requirement gathering: </w:t>
      </w:r>
    </w:p>
    <w:p w14:paraId="0A19A333" w14:textId="77777777" w:rsidR="00B12624" w:rsidRDefault="00B12624" w:rsidP="00B12624">
      <w:pPr>
        <w:pStyle w:val="ListParagraph"/>
        <w:numPr>
          <w:ilvl w:val="0"/>
          <w:numId w:val="1"/>
        </w:numPr>
        <w:rPr>
          <w:b/>
          <w:bCs/>
        </w:rPr>
      </w:pPr>
      <w:r w:rsidRPr="00B12624">
        <w:rPr>
          <w:b/>
          <w:bCs/>
        </w:rPr>
        <w:t xml:space="preserve">Requirement Analysis: </w:t>
      </w:r>
    </w:p>
    <w:p w14:paraId="6E049606" w14:textId="77777777" w:rsidR="00B12624" w:rsidRDefault="00B12624" w:rsidP="00B12624">
      <w:pPr>
        <w:pStyle w:val="ListParagraph"/>
        <w:numPr>
          <w:ilvl w:val="0"/>
          <w:numId w:val="1"/>
        </w:numPr>
        <w:rPr>
          <w:b/>
          <w:bCs/>
        </w:rPr>
      </w:pPr>
      <w:r w:rsidRPr="00B12624">
        <w:rPr>
          <w:b/>
          <w:bCs/>
        </w:rPr>
        <w:t xml:space="preserve">Design: </w:t>
      </w:r>
    </w:p>
    <w:p w14:paraId="2E532D63" w14:textId="77777777" w:rsidR="00B12624" w:rsidRDefault="00B12624" w:rsidP="00B12624">
      <w:pPr>
        <w:pStyle w:val="ListParagraph"/>
        <w:numPr>
          <w:ilvl w:val="0"/>
          <w:numId w:val="1"/>
        </w:numPr>
        <w:rPr>
          <w:b/>
          <w:bCs/>
        </w:rPr>
      </w:pPr>
      <w:r w:rsidRPr="00B12624">
        <w:rPr>
          <w:b/>
          <w:bCs/>
        </w:rPr>
        <w:t xml:space="preserve">Development: </w:t>
      </w:r>
    </w:p>
    <w:p w14:paraId="677CDDE2" w14:textId="77777777" w:rsidR="00B12624" w:rsidRDefault="00B12624" w:rsidP="00B12624">
      <w:pPr>
        <w:pStyle w:val="ListParagraph"/>
        <w:numPr>
          <w:ilvl w:val="0"/>
          <w:numId w:val="1"/>
        </w:numPr>
        <w:rPr>
          <w:b/>
          <w:bCs/>
        </w:rPr>
      </w:pPr>
      <w:r w:rsidRPr="00B12624">
        <w:rPr>
          <w:b/>
          <w:bCs/>
        </w:rPr>
        <w:t xml:space="preserve">Testing: </w:t>
      </w:r>
    </w:p>
    <w:p w14:paraId="618F5D14" w14:textId="4800F326" w:rsidR="00B12624" w:rsidRDefault="00B12624" w:rsidP="00B12624">
      <w:pPr>
        <w:pStyle w:val="ListParagraph"/>
        <w:numPr>
          <w:ilvl w:val="0"/>
          <w:numId w:val="1"/>
        </w:numPr>
        <w:rPr>
          <w:b/>
          <w:bCs/>
        </w:rPr>
      </w:pPr>
      <w:r w:rsidRPr="00B12624">
        <w:rPr>
          <w:b/>
          <w:bCs/>
        </w:rPr>
        <w:lastRenderedPageBreak/>
        <w:t>Deployment:</w:t>
      </w:r>
    </w:p>
    <w:p w14:paraId="1BA36F94" w14:textId="77777777" w:rsidR="00C347D5" w:rsidRDefault="00C347D5" w:rsidP="00C347D5">
      <w:pPr>
        <w:rPr>
          <w:b/>
          <w:bCs/>
        </w:rPr>
      </w:pPr>
    </w:p>
    <w:p w14:paraId="3A97B1FE" w14:textId="77777777" w:rsidR="00C347D5" w:rsidRPr="00C347D5" w:rsidRDefault="00C347D5" w:rsidP="00C347D5">
      <w:pPr>
        <w:rPr>
          <w:b/>
          <w:bCs/>
        </w:rPr>
      </w:pPr>
      <w:proofErr w:type="gramStart"/>
      <w:r>
        <w:rPr>
          <w:b/>
          <w:bCs/>
        </w:rPr>
        <w:t>Answer :</w:t>
      </w:r>
      <w:proofErr w:type="gramEnd"/>
      <w:r>
        <w:rPr>
          <w:b/>
          <w:bCs/>
        </w:rPr>
        <w:t xml:space="preserve"> </w:t>
      </w:r>
      <w:r w:rsidRPr="00C347D5">
        <w:rPr>
          <w:b/>
          <w:bCs/>
        </w:rPr>
        <w:t>. Requirement Gathering</w:t>
      </w:r>
    </w:p>
    <w:p w14:paraId="68942AD2" w14:textId="77777777" w:rsidR="00C347D5" w:rsidRPr="00C347D5" w:rsidRDefault="00C347D5" w:rsidP="00C347D5">
      <w:pPr>
        <w:numPr>
          <w:ilvl w:val="0"/>
          <w:numId w:val="2"/>
        </w:numPr>
      </w:pPr>
      <w:r w:rsidRPr="00C347D5">
        <w:t>Conducted stakeholder interviews, brainstorming sessions, and workshops.</w:t>
      </w:r>
    </w:p>
    <w:p w14:paraId="173BBA6B" w14:textId="77777777" w:rsidR="00C347D5" w:rsidRPr="00C347D5" w:rsidRDefault="00C347D5" w:rsidP="00C347D5">
      <w:pPr>
        <w:numPr>
          <w:ilvl w:val="0"/>
          <w:numId w:val="2"/>
        </w:numPr>
      </w:pPr>
      <w:r w:rsidRPr="00C347D5">
        <w:t>Prepared questionnaires and documented business needs.</w:t>
      </w:r>
    </w:p>
    <w:p w14:paraId="696B6593" w14:textId="77777777" w:rsidR="00C347D5" w:rsidRPr="00C347D5" w:rsidRDefault="00C347D5" w:rsidP="00C347D5">
      <w:pPr>
        <w:numPr>
          <w:ilvl w:val="0"/>
          <w:numId w:val="2"/>
        </w:numPr>
      </w:pPr>
      <w:r w:rsidRPr="00C347D5">
        <w:t>Created AS-IS process flow diagrams and identified gaps.</w:t>
      </w:r>
    </w:p>
    <w:p w14:paraId="582495E9" w14:textId="77777777" w:rsidR="00C347D5" w:rsidRPr="00C347D5" w:rsidRDefault="00C347D5" w:rsidP="00C347D5">
      <w:pPr>
        <w:rPr>
          <w:b/>
          <w:bCs/>
        </w:rPr>
      </w:pPr>
      <w:r w:rsidRPr="00C347D5">
        <w:rPr>
          <w:b/>
          <w:bCs/>
        </w:rPr>
        <w:t>2. Requirement Analysis</w:t>
      </w:r>
    </w:p>
    <w:p w14:paraId="0E97FFDD" w14:textId="77777777" w:rsidR="00C347D5" w:rsidRPr="00C347D5" w:rsidRDefault="00C347D5" w:rsidP="00C347D5">
      <w:pPr>
        <w:numPr>
          <w:ilvl w:val="0"/>
          <w:numId w:val="3"/>
        </w:numPr>
      </w:pPr>
      <w:proofErr w:type="spellStart"/>
      <w:r w:rsidRPr="00C347D5">
        <w:t>Analyzed</w:t>
      </w:r>
      <w:proofErr w:type="spellEnd"/>
      <w:r w:rsidRPr="00C347D5">
        <w:t xml:space="preserve"> collected requirements for feasibility and alignment with project goals.</w:t>
      </w:r>
    </w:p>
    <w:p w14:paraId="783F6A31" w14:textId="77777777" w:rsidR="00C347D5" w:rsidRPr="00C347D5" w:rsidRDefault="00C347D5" w:rsidP="00C347D5">
      <w:pPr>
        <w:numPr>
          <w:ilvl w:val="0"/>
          <w:numId w:val="3"/>
        </w:numPr>
      </w:pPr>
      <w:r w:rsidRPr="00C347D5">
        <w:t>Classified them into functional and non-functional requirements.</w:t>
      </w:r>
    </w:p>
    <w:p w14:paraId="33D9E0BF" w14:textId="77777777" w:rsidR="00C347D5" w:rsidRPr="00C347D5" w:rsidRDefault="00C347D5" w:rsidP="00C347D5">
      <w:pPr>
        <w:numPr>
          <w:ilvl w:val="0"/>
          <w:numId w:val="3"/>
        </w:numPr>
      </w:pPr>
      <w:r w:rsidRPr="00C347D5">
        <w:t>Maintained a requirement traceability matrix (RTM) for tracking.</w:t>
      </w:r>
    </w:p>
    <w:p w14:paraId="488FDE78" w14:textId="77777777" w:rsidR="00C347D5" w:rsidRPr="00C347D5" w:rsidRDefault="00C347D5" w:rsidP="00C347D5">
      <w:pPr>
        <w:rPr>
          <w:b/>
          <w:bCs/>
        </w:rPr>
      </w:pPr>
      <w:r w:rsidRPr="00C347D5">
        <w:rPr>
          <w:b/>
          <w:bCs/>
        </w:rPr>
        <w:t>3. Design</w:t>
      </w:r>
    </w:p>
    <w:p w14:paraId="52568EB0" w14:textId="77777777" w:rsidR="00C347D5" w:rsidRPr="00C347D5" w:rsidRDefault="00C347D5" w:rsidP="00C347D5">
      <w:pPr>
        <w:numPr>
          <w:ilvl w:val="0"/>
          <w:numId w:val="4"/>
        </w:numPr>
      </w:pPr>
      <w:r w:rsidRPr="00C347D5">
        <w:t>Collaborated with UI/UX designers and technical architects.</w:t>
      </w:r>
    </w:p>
    <w:p w14:paraId="5DACE1C2" w14:textId="77777777" w:rsidR="00C347D5" w:rsidRPr="00C347D5" w:rsidRDefault="00C347D5" w:rsidP="00C347D5">
      <w:pPr>
        <w:numPr>
          <w:ilvl w:val="0"/>
          <w:numId w:val="4"/>
        </w:numPr>
      </w:pPr>
      <w:r w:rsidRPr="00C347D5">
        <w:t>Prepared use case diagrams, activity diagrams, wireframes, and mock-ups.</w:t>
      </w:r>
    </w:p>
    <w:p w14:paraId="4C5DB7ED" w14:textId="77777777" w:rsidR="00C347D5" w:rsidRPr="00C347D5" w:rsidRDefault="00C347D5" w:rsidP="00C347D5">
      <w:pPr>
        <w:numPr>
          <w:ilvl w:val="0"/>
          <w:numId w:val="4"/>
        </w:numPr>
      </w:pPr>
      <w:r w:rsidRPr="00C347D5">
        <w:t>Ensured design matched both user expectations and business goals.</w:t>
      </w:r>
    </w:p>
    <w:p w14:paraId="4265E0E1" w14:textId="77777777" w:rsidR="00C347D5" w:rsidRPr="00C347D5" w:rsidRDefault="00C347D5" w:rsidP="00C347D5">
      <w:pPr>
        <w:rPr>
          <w:b/>
          <w:bCs/>
        </w:rPr>
      </w:pPr>
      <w:r w:rsidRPr="00C347D5">
        <w:rPr>
          <w:b/>
          <w:bCs/>
        </w:rPr>
        <w:t>4. Development</w:t>
      </w:r>
    </w:p>
    <w:p w14:paraId="5970F326" w14:textId="77777777" w:rsidR="00C347D5" w:rsidRPr="00C347D5" w:rsidRDefault="00C347D5" w:rsidP="00C347D5">
      <w:pPr>
        <w:numPr>
          <w:ilvl w:val="0"/>
          <w:numId w:val="5"/>
        </w:numPr>
      </w:pPr>
      <w:r w:rsidRPr="00C347D5">
        <w:t>Acted as a bridge between developers and stakeholders.</w:t>
      </w:r>
    </w:p>
    <w:p w14:paraId="5D2CE9B8" w14:textId="77777777" w:rsidR="00C347D5" w:rsidRPr="00C347D5" w:rsidRDefault="00C347D5" w:rsidP="00C347D5">
      <w:pPr>
        <w:numPr>
          <w:ilvl w:val="0"/>
          <w:numId w:val="5"/>
        </w:numPr>
      </w:pPr>
      <w:r w:rsidRPr="00C347D5">
        <w:t>Clarified doubts and explained requirements to the development team.</w:t>
      </w:r>
    </w:p>
    <w:p w14:paraId="1F0F2DC9" w14:textId="77777777" w:rsidR="00C347D5" w:rsidRPr="00C347D5" w:rsidRDefault="00C347D5" w:rsidP="00C347D5">
      <w:pPr>
        <w:numPr>
          <w:ilvl w:val="0"/>
          <w:numId w:val="5"/>
        </w:numPr>
      </w:pPr>
      <w:r w:rsidRPr="00C347D5">
        <w:t>Participated in sprint planning and daily stand-ups (Agile methodology).</w:t>
      </w:r>
    </w:p>
    <w:p w14:paraId="245C27C0" w14:textId="77777777" w:rsidR="00C347D5" w:rsidRPr="00C347D5" w:rsidRDefault="00C347D5" w:rsidP="00C347D5">
      <w:pPr>
        <w:rPr>
          <w:b/>
          <w:bCs/>
        </w:rPr>
      </w:pPr>
      <w:r w:rsidRPr="00C347D5">
        <w:rPr>
          <w:b/>
          <w:bCs/>
        </w:rPr>
        <w:t>5. Testing</w:t>
      </w:r>
    </w:p>
    <w:p w14:paraId="7E6DBF45" w14:textId="77777777" w:rsidR="00C347D5" w:rsidRPr="00C347D5" w:rsidRDefault="00C347D5" w:rsidP="00C347D5">
      <w:pPr>
        <w:numPr>
          <w:ilvl w:val="0"/>
          <w:numId w:val="6"/>
        </w:numPr>
      </w:pPr>
      <w:r w:rsidRPr="00C347D5">
        <w:t>Prepared test scenarios and UAT cases.</w:t>
      </w:r>
    </w:p>
    <w:p w14:paraId="534FC80E" w14:textId="77777777" w:rsidR="00C347D5" w:rsidRPr="00C347D5" w:rsidRDefault="00C347D5" w:rsidP="00C347D5">
      <w:pPr>
        <w:numPr>
          <w:ilvl w:val="0"/>
          <w:numId w:val="6"/>
        </w:numPr>
      </w:pPr>
      <w:r w:rsidRPr="00C347D5">
        <w:t>Coordinated User Acceptance Testing with stakeholders.</w:t>
      </w:r>
    </w:p>
    <w:p w14:paraId="36BAA305" w14:textId="77777777" w:rsidR="00C347D5" w:rsidRPr="00C347D5" w:rsidRDefault="00C347D5" w:rsidP="00C347D5">
      <w:pPr>
        <w:numPr>
          <w:ilvl w:val="0"/>
          <w:numId w:val="6"/>
        </w:numPr>
      </w:pPr>
      <w:r w:rsidRPr="00C347D5">
        <w:t>Validated that the final product met the TO-BE process and requirements.</w:t>
      </w:r>
    </w:p>
    <w:p w14:paraId="310CB9CE" w14:textId="77777777" w:rsidR="00C347D5" w:rsidRPr="00C347D5" w:rsidRDefault="00C347D5" w:rsidP="00C347D5">
      <w:pPr>
        <w:rPr>
          <w:b/>
          <w:bCs/>
        </w:rPr>
      </w:pPr>
      <w:r w:rsidRPr="00C347D5">
        <w:rPr>
          <w:b/>
          <w:bCs/>
        </w:rPr>
        <w:t>6. Deployment</w:t>
      </w:r>
    </w:p>
    <w:p w14:paraId="5040D626" w14:textId="77777777" w:rsidR="00C347D5" w:rsidRPr="00C347D5" w:rsidRDefault="00C347D5" w:rsidP="00C347D5">
      <w:pPr>
        <w:numPr>
          <w:ilvl w:val="0"/>
          <w:numId w:val="7"/>
        </w:numPr>
      </w:pPr>
      <w:r w:rsidRPr="00C347D5">
        <w:t>Ensured smooth transition from legacy system (AS-IS) to new system (TO-BE).</w:t>
      </w:r>
    </w:p>
    <w:p w14:paraId="62644020" w14:textId="77777777" w:rsidR="00C347D5" w:rsidRPr="00C347D5" w:rsidRDefault="00C347D5" w:rsidP="00C347D5">
      <w:pPr>
        <w:numPr>
          <w:ilvl w:val="0"/>
          <w:numId w:val="7"/>
        </w:numPr>
      </w:pPr>
      <w:r w:rsidRPr="00C347D5">
        <w:t>Supported the deployment team in production release.</w:t>
      </w:r>
    </w:p>
    <w:p w14:paraId="7710F049" w14:textId="72D11B57" w:rsidR="00C347D5" w:rsidRPr="002A60D0" w:rsidRDefault="00C347D5" w:rsidP="00C347D5">
      <w:pPr>
        <w:numPr>
          <w:ilvl w:val="0"/>
          <w:numId w:val="7"/>
        </w:numPr>
        <w:rPr>
          <w:b/>
          <w:bCs/>
        </w:rPr>
      </w:pPr>
      <w:r w:rsidRPr="00C347D5">
        <w:t>Provided training, user manuals, and post-deployment support</w:t>
      </w:r>
      <w:r w:rsidRPr="00C347D5">
        <w:rPr>
          <w:b/>
          <w:bCs/>
        </w:rPr>
        <w:t>.</w:t>
      </w:r>
    </w:p>
    <w:sectPr w:rsidR="00C347D5" w:rsidRPr="002A60D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BC5C3A1" w14:textId="77777777" w:rsidR="00231853" w:rsidRDefault="00231853" w:rsidP="001D7C3C">
      <w:pPr>
        <w:spacing w:after="0" w:line="240" w:lineRule="auto"/>
      </w:pPr>
      <w:r>
        <w:separator/>
      </w:r>
    </w:p>
  </w:endnote>
  <w:endnote w:type="continuationSeparator" w:id="0">
    <w:p w14:paraId="62CCDF12" w14:textId="77777777" w:rsidR="00231853" w:rsidRDefault="00231853" w:rsidP="001D7C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A58BC3D" w14:textId="77777777" w:rsidR="00231853" w:rsidRDefault="00231853" w:rsidP="001D7C3C">
      <w:pPr>
        <w:spacing w:after="0" w:line="240" w:lineRule="auto"/>
      </w:pPr>
      <w:r>
        <w:separator/>
      </w:r>
    </w:p>
  </w:footnote>
  <w:footnote w:type="continuationSeparator" w:id="0">
    <w:p w14:paraId="6C890FEB" w14:textId="77777777" w:rsidR="00231853" w:rsidRDefault="00231853" w:rsidP="001D7C3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B07801"/>
    <w:multiLevelType w:val="multilevel"/>
    <w:tmpl w:val="33A486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C4433D5"/>
    <w:multiLevelType w:val="multilevel"/>
    <w:tmpl w:val="489603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099766A"/>
    <w:multiLevelType w:val="multilevel"/>
    <w:tmpl w:val="1F7C36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0B81CEC"/>
    <w:multiLevelType w:val="multilevel"/>
    <w:tmpl w:val="79F06A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28079B0"/>
    <w:multiLevelType w:val="multilevel"/>
    <w:tmpl w:val="380A20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39159EA"/>
    <w:multiLevelType w:val="multilevel"/>
    <w:tmpl w:val="3D5427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4D01E74"/>
    <w:multiLevelType w:val="multilevel"/>
    <w:tmpl w:val="E6B8D7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639436B"/>
    <w:multiLevelType w:val="multilevel"/>
    <w:tmpl w:val="4F6434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8082201"/>
    <w:multiLevelType w:val="multilevel"/>
    <w:tmpl w:val="6E1216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C38593A"/>
    <w:multiLevelType w:val="multilevel"/>
    <w:tmpl w:val="9D8A40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1D0A4E21"/>
    <w:multiLevelType w:val="multilevel"/>
    <w:tmpl w:val="177C68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DF91548"/>
    <w:multiLevelType w:val="hybridMultilevel"/>
    <w:tmpl w:val="51B04000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3D1B35"/>
    <w:multiLevelType w:val="multilevel"/>
    <w:tmpl w:val="E95E69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4D41ADC"/>
    <w:multiLevelType w:val="multilevel"/>
    <w:tmpl w:val="2F6A4B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B715A4B"/>
    <w:multiLevelType w:val="multilevel"/>
    <w:tmpl w:val="527E09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2E511636"/>
    <w:multiLevelType w:val="multilevel"/>
    <w:tmpl w:val="827AFF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388A33DC"/>
    <w:multiLevelType w:val="multilevel"/>
    <w:tmpl w:val="996E91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38AE1F44"/>
    <w:multiLevelType w:val="multilevel"/>
    <w:tmpl w:val="59F44E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3FC23DCA"/>
    <w:multiLevelType w:val="multilevel"/>
    <w:tmpl w:val="55D675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46EC0001"/>
    <w:multiLevelType w:val="multilevel"/>
    <w:tmpl w:val="AB88FD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4EF842F9"/>
    <w:multiLevelType w:val="multilevel"/>
    <w:tmpl w:val="3EA8FD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4F523446"/>
    <w:multiLevelType w:val="multilevel"/>
    <w:tmpl w:val="2F8093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52A142A4"/>
    <w:multiLevelType w:val="multilevel"/>
    <w:tmpl w:val="8B98CB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33B4481"/>
    <w:multiLevelType w:val="multilevel"/>
    <w:tmpl w:val="8D821C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59630394"/>
    <w:multiLevelType w:val="multilevel"/>
    <w:tmpl w:val="FF0042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A42636D"/>
    <w:multiLevelType w:val="multilevel"/>
    <w:tmpl w:val="176622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665637A1"/>
    <w:multiLevelType w:val="multilevel"/>
    <w:tmpl w:val="BBA8A1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68F71752"/>
    <w:multiLevelType w:val="multilevel"/>
    <w:tmpl w:val="ADFE87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C607FBA"/>
    <w:multiLevelType w:val="multilevel"/>
    <w:tmpl w:val="CECC10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6E4936D6"/>
    <w:multiLevelType w:val="multilevel"/>
    <w:tmpl w:val="BEF8E3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6F600271"/>
    <w:multiLevelType w:val="multilevel"/>
    <w:tmpl w:val="B9EE64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3167045"/>
    <w:multiLevelType w:val="multilevel"/>
    <w:tmpl w:val="8E0833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74925E77"/>
    <w:multiLevelType w:val="multilevel"/>
    <w:tmpl w:val="A48C2C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7783375C"/>
    <w:multiLevelType w:val="multilevel"/>
    <w:tmpl w:val="F1807A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996423994">
    <w:abstractNumId w:val="11"/>
  </w:num>
  <w:num w:numId="2" w16cid:durableId="1775704420">
    <w:abstractNumId w:val="28"/>
  </w:num>
  <w:num w:numId="3" w16cid:durableId="1588417512">
    <w:abstractNumId w:val="20"/>
  </w:num>
  <w:num w:numId="4" w16cid:durableId="344524928">
    <w:abstractNumId w:val="15"/>
  </w:num>
  <w:num w:numId="5" w16cid:durableId="644048055">
    <w:abstractNumId w:val="22"/>
  </w:num>
  <w:num w:numId="6" w16cid:durableId="1978293266">
    <w:abstractNumId w:val="5"/>
  </w:num>
  <w:num w:numId="7" w16cid:durableId="1632443361">
    <w:abstractNumId w:val="29"/>
  </w:num>
  <w:num w:numId="8" w16cid:durableId="1954052661">
    <w:abstractNumId w:val="9"/>
  </w:num>
  <w:num w:numId="9" w16cid:durableId="652368552">
    <w:abstractNumId w:val="4"/>
  </w:num>
  <w:num w:numId="10" w16cid:durableId="891382412">
    <w:abstractNumId w:val="17"/>
  </w:num>
  <w:num w:numId="11" w16cid:durableId="790979946">
    <w:abstractNumId w:val="25"/>
  </w:num>
  <w:num w:numId="12" w16cid:durableId="505363169">
    <w:abstractNumId w:val="23"/>
  </w:num>
  <w:num w:numId="13" w16cid:durableId="880556921">
    <w:abstractNumId w:val="2"/>
  </w:num>
  <w:num w:numId="14" w16cid:durableId="2079352981">
    <w:abstractNumId w:val="21"/>
  </w:num>
  <w:num w:numId="15" w16cid:durableId="50228956">
    <w:abstractNumId w:val="32"/>
  </w:num>
  <w:num w:numId="16" w16cid:durableId="1482039301">
    <w:abstractNumId w:val="14"/>
  </w:num>
  <w:num w:numId="17" w16cid:durableId="329676184">
    <w:abstractNumId w:val="12"/>
  </w:num>
  <w:num w:numId="18" w16cid:durableId="859857857">
    <w:abstractNumId w:val="13"/>
  </w:num>
  <w:num w:numId="19" w16cid:durableId="1838495996">
    <w:abstractNumId w:val="10"/>
  </w:num>
  <w:num w:numId="20" w16cid:durableId="177236162">
    <w:abstractNumId w:val="26"/>
  </w:num>
  <w:num w:numId="21" w16cid:durableId="146286196">
    <w:abstractNumId w:val="16"/>
  </w:num>
  <w:num w:numId="22" w16cid:durableId="365062231">
    <w:abstractNumId w:val="24"/>
  </w:num>
  <w:num w:numId="23" w16cid:durableId="1315723945">
    <w:abstractNumId w:val="30"/>
  </w:num>
  <w:num w:numId="24" w16cid:durableId="393626179">
    <w:abstractNumId w:val="18"/>
  </w:num>
  <w:num w:numId="25" w16cid:durableId="1616594667">
    <w:abstractNumId w:val="19"/>
  </w:num>
  <w:num w:numId="26" w16cid:durableId="1619684295">
    <w:abstractNumId w:val="33"/>
  </w:num>
  <w:num w:numId="27" w16cid:durableId="2080206422">
    <w:abstractNumId w:val="31"/>
  </w:num>
  <w:num w:numId="28" w16cid:durableId="1374649118">
    <w:abstractNumId w:val="8"/>
  </w:num>
  <w:num w:numId="29" w16cid:durableId="2114279403">
    <w:abstractNumId w:val="3"/>
  </w:num>
  <w:num w:numId="30" w16cid:durableId="963998761">
    <w:abstractNumId w:val="7"/>
  </w:num>
  <w:num w:numId="31" w16cid:durableId="1982076669">
    <w:abstractNumId w:val="1"/>
  </w:num>
  <w:num w:numId="32" w16cid:durableId="1516919947">
    <w:abstractNumId w:val="6"/>
  </w:num>
  <w:num w:numId="33" w16cid:durableId="1716931431">
    <w:abstractNumId w:val="0"/>
  </w:num>
  <w:num w:numId="34" w16cid:durableId="1091005053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8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12624"/>
    <w:rsid w:val="00001AF4"/>
    <w:rsid w:val="00117372"/>
    <w:rsid w:val="001D7C3C"/>
    <w:rsid w:val="00231853"/>
    <w:rsid w:val="002A60D0"/>
    <w:rsid w:val="0049237A"/>
    <w:rsid w:val="00586BC8"/>
    <w:rsid w:val="007237FC"/>
    <w:rsid w:val="008A06E7"/>
    <w:rsid w:val="008F2BC4"/>
    <w:rsid w:val="00B12624"/>
    <w:rsid w:val="00B84ABB"/>
    <w:rsid w:val="00C347D5"/>
    <w:rsid w:val="00DA039A"/>
    <w:rsid w:val="00E66CF5"/>
    <w:rsid w:val="00EE5E34"/>
    <w:rsid w:val="00F328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F9D68E"/>
  <w15:chartTrackingRefBased/>
  <w15:docId w15:val="{4B5CB799-0788-4FC8-AA61-F41C5A0C33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12624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B12624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B12624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12624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12624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12624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12624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12624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12624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12624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B1262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B12624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12624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12624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12624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12624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12624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12624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B12624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1262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B12624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B12624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B12624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12624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B12624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B12624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12624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12624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B12624"/>
    <w:rPr>
      <w:b/>
      <w:bCs/>
      <w:smallCaps/>
      <w:color w:val="2F5496" w:themeColor="accent1" w:themeShade="BF"/>
      <w:spacing w:val="5"/>
    </w:rPr>
  </w:style>
  <w:style w:type="paragraph" w:styleId="Header">
    <w:name w:val="header"/>
    <w:basedOn w:val="Normal"/>
    <w:link w:val="HeaderChar"/>
    <w:uiPriority w:val="99"/>
    <w:unhideWhenUsed/>
    <w:rsid w:val="001D7C3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D7C3C"/>
  </w:style>
  <w:style w:type="paragraph" w:styleId="Footer">
    <w:name w:val="footer"/>
    <w:basedOn w:val="Normal"/>
    <w:link w:val="FooterChar"/>
    <w:uiPriority w:val="99"/>
    <w:unhideWhenUsed/>
    <w:rsid w:val="001D7C3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D7C3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98E632-B65A-407E-84BF-6B6403F8B3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1</Pages>
  <Words>786</Words>
  <Characters>4485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ISH PANDEY</dc:creator>
  <cp:keywords/>
  <dc:description/>
  <cp:lastModifiedBy>MANISH PANDEY</cp:lastModifiedBy>
  <cp:revision>2</cp:revision>
  <dcterms:created xsi:type="dcterms:W3CDTF">2025-09-25T16:51:00Z</dcterms:created>
  <dcterms:modified xsi:type="dcterms:W3CDTF">2025-09-25T16:51:00Z</dcterms:modified>
</cp:coreProperties>
</file>